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4C39" w:rsidRPr="00703714" w:rsidRDefault="00531043" w:rsidP="00234C39">
      <w:pPr>
        <w:spacing w:line="276" w:lineRule="auto"/>
        <w:jc w:val="center"/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 w:hint="eastAsia"/>
          <w:b/>
          <w:sz w:val="44"/>
          <w:szCs w:val="44"/>
        </w:rPr>
        <w:t>Redis</w:t>
      </w:r>
      <w:r w:rsidR="00234C39">
        <w:rPr>
          <w:rFonts w:ascii="Times New Roman" w:hAnsi="Times New Roman" w:cs="Times New Roman" w:hint="eastAsia"/>
          <w:b/>
          <w:sz w:val="44"/>
          <w:szCs w:val="44"/>
        </w:rPr>
        <w:t xml:space="preserve"> + Keepalived</w:t>
      </w:r>
      <w:r w:rsidR="00234C39">
        <w:rPr>
          <w:rFonts w:ascii="Times New Roman" w:hAnsi="Times New Roman" w:cs="Times New Roman" w:hint="eastAsia"/>
          <w:b/>
          <w:sz w:val="44"/>
          <w:szCs w:val="44"/>
        </w:rPr>
        <w:t>—高可用</w:t>
      </w:r>
    </w:p>
    <w:p w:rsidR="00234C39" w:rsidRPr="00870202" w:rsidRDefault="00234C39" w:rsidP="00234C39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70202">
        <w:rPr>
          <w:rFonts w:ascii="Times New Roman" w:hAnsi="Times New Roman" w:cs="Times New Roman" w:hint="eastAsia"/>
          <w:b/>
          <w:sz w:val="28"/>
          <w:szCs w:val="28"/>
        </w:rPr>
        <w:t>1</w:t>
      </w:r>
      <w:r w:rsidRPr="00870202">
        <w:rPr>
          <w:rFonts w:ascii="Times New Roman" w:hAnsi="Times New Roman" w:cs="Times New Roman" w:hint="eastAsia"/>
          <w:b/>
          <w:sz w:val="28"/>
          <w:szCs w:val="28"/>
        </w:rPr>
        <w:t>、环境简介：</w:t>
      </w:r>
    </w:p>
    <w:p w:rsidR="00234C39" w:rsidRDefault="00234C39" w:rsidP="00234C39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1</w:t>
      </w:r>
      <w:r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</w:t>
      </w:r>
      <w:r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CentOS 6.8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+</w:t>
      </w:r>
      <w:r w:rsidRPr="00017FF0">
        <w:rPr>
          <w:rFonts w:ascii="Times New Roman" w:hAnsi="Times New Roman" w:cs="Times New Roman"/>
          <w:color w:val="404040"/>
          <w:kern w:val="0"/>
          <w:sz w:val="24"/>
          <w:szCs w:val="24"/>
        </w:rPr>
        <w:t>Keepalived v1.2.13</w:t>
      </w:r>
      <w:r w:rsidR="005A3E1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</w:t>
      </w:r>
      <w:r w:rsidR="005A3E15" w:rsidRPr="005A3E15">
        <w:rPr>
          <w:rFonts w:ascii="Times New Roman" w:hAnsi="Times New Roman" w:cs="Times New Roman" w:hint="eastAsia"/>
          <w:b/>
          <w:color w:val="404040"/>
          <w:kern w:val="0"/>
          <w:sz w:val="24"/>
          <w:szCs w:val="24"/>
        </w:rPr>
        <w:t>Master</w:t>
      </w:r>
      <w:r w:rsidR="005A3E1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  <w:r w:rsidR="0008639B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</w:t>
      </w:r>
      <w:bookmarkStart w:id="0" w:name="_GoBack"/>
      <w:bookmarkEnd w:id="0"/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+ 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</w:t>
      </w:r>
      <w:r w:rsidR="005A3E15" w:rsidRPr="005A3E15">
        <w:rPr>
          <w:rFonts w:ascii="Times New Roman" w:hAnsi="Times New Roman" w:cs="Times New Roman"/>
          <w:color w:val="404040"/>
          <w:kern w:val="0"/>
          <w:sz w:val="24"/>
          <w:szCs w:val="24"/>
        </w:rPr>
        <w:t>Redis server v=3.0.6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+  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eth0:192.168.88.11</w:t>
      </w:r>
    </w:p>
    <w:p w:rsidR="00234C39" w:rsidRDefault="00234C39" w:rsidP="00234C39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2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CentOS 6.8+</w:t>
      </w:r>
      <w:r w:rsidRPr="00017FF0">
        <w:rPr>
          <w:rFonts w:ascii="Times New Roman" w:hAnsi="Times New Roman" w:cs="Times New Roman"/>
          <w:color w:val="404040"/>
          <w:kern w:val="0"/>
          <w:sz w:val="24"/>
          <w:szCs w:val="24"/>
        </w:rPr>
        <w:t>Keepalived v1.2.13</w:t>
      </w:r>
      <w:r w:rsidR="005A3E1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</w:t>
      </w:r>
      <w:r w:rsidR="005A3E15" w:rsidRPr="005A3E15">
        <w:rPr>
          <w:rFonts w:ascii="Times New Roman" w:hAnsi="Times New Roman" w:cs="Times New Roman" w:hint="eastAsia"/>
          <w:b/>
          <w:color w:val="404040"/>
          <w:kern w:val="0"/>
          <w:sz w:val="24"/>
          <w:szCs w:val="24"/>
        </w:rPr>
        <w:t>Slave</w:t>
      </w:r>
      <w:r w:rsidR="005A3E1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</w:t>
      </w:r>
      <w:r w:rsidR="005A3E15" w:rsidRPr="005A3E15">
        <w:rPr>
          <w:rFonts w:ascii="Times New Roman" w:hAnsi="Times New Roman" w:cs="Times New Roman"/>
          <w:color w:val="404040"/>
          <w:kern w:val="0"/>
          <w:sz w:val="24"/>
          <w:szCs w:val="24"/>
        </w:rPr>
        <w:t>Redis server v=3.0.6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eth0:192.168.88.22</w:t>
      </w:r>
    </w:p>
    <w:p w:rsidR="00234C39" w:rsidRDefault="00234C39" w:rsidP="00234C39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70202">
        <w:rPr>
          <w:rFonts w:ascii="Times New Roman" w:hAnsi="Times New Roman" w:cs="Times New Roman" w:hint="eastAsia"/>
          <w:b/>
          <w:sz w:val="28"/>
          <w:szCs w:val="28"/>
        </w:rPr>
        <w:t>2</w:t>
      </w:r>
      <w:r w:rsidRPr="00870202">
        <w:rPr>
          <w:rFonts w:ascii="Times New Roman" w:hAnsi="Times New Roman" w:cs="Times New Roman" w:hint="eastAsia"/>
          <w:b/>
          <w:sz w:val="28"/>
          <w:szCs w:val="28"/>
        </w:rPr>
        <w:t>、网络拓扑：</w:t>
      </w:r>
    </w:p>
    <w:p w:rsidR="00234C39" w:rsidRPr="00870202" w:rsidRDefault="005A3E15" w:rsidP="00234C39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object w:dxaOrig="15530" w:dyaOrig="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pt;height:183.75pt" o:ole="">
            <v:imagedata r:id="rId8" o:title=""/>
          </v:shape>
          <o:OLEObject Type="Embed" ProgID="Visio.Drawing.11" ShapeID="_x0000_i1025" DrawAspect="Content" ObjectID="_1542720322" r:id="rId9"/>
        </w:object>
      </w:r>
    </w:p>
    <w:p w:rsidR="00234C39" w:rsidRDefault="00234C39" w:rsidP="00234C39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70202">
        <w:rPr>
          <w:rFonts w:ascii="Times New Roman" w:hAnsi="Times New Roman" w:cs="Times New Roman" w:hint="eastAsia"/>
          <w:b/>
          <w:sz w:val="28"/>
          <w:szCs w:val="28"/>
        </w:rPr>
        <w:t>3</w:t>
      </w:r>
      <w:r w:rsidRPr="00870202">
        <w:rPr>
          <w:rFonts w:ascii="Times New Roman" w:hAnsi="Times New Roman" w:cs="Times New Roman" w:hint="eastAsia"/>
          <w:b/>
          <w:sz w:val="28"/>
          <w:szCs w:val="28"/>
        </w:rPr>
        <w:t>、实验前准备：</w:t>
      </w:r>
    </w:p>
    <w:p w:rsidR="00234C39" w:rsidRPr="00D222F2" w:rsidRDefault="00234C39" w:rsidP="00234C39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D222F2">
        <w:rPr>
          <w:rFonts w:ascii="Times New Roman" w:hAnsi="Times New Roman" w:cs="Times New Roman" w:hint="eastAsia"/>
          <w:sz w:val="24"/>
          <w:szCs w:val="24"/>
        </w:rPr>
        <w:t>注：</w:t>
      </w:r>
      <w:r w:rsidR="00987EE1">
        <w:rPr>
          <w:rFonts w:ascii="Times New Roman" w:hAnsi="Times New Roman" w:cs="Times New Roman" w:hint="eastAsia"/>
          <w:sz w:val="24"/>
          <w:szCs w:val="24"/>
        </w:rPr>
        <w:t>需配置好本地</w:t>
      </w:r>
      <w:r w:rsidR="00987EE1">
        <w:rPr>
          <w:rFonts w:ascii="Times New Roman" w:hAnsi="Times New Roman" w:cs="Times New Roman" w:hint="eastAsia"/>
          <w:sz w:val="24"/>
          <w:szCs w:val="24"/>
        </w:rPr>
        <w:t>yum</w:t>
      </w:r>
      <w:r w:rsidR="00987EE1">
        <w:rPr>
          <w:rFonts w:ascii="Times New Roman" w:hAnsi="Times New Roman" w:cs="Times New Roman" w:hint="eastAsia"/>
          <w:sz w:val="24"/>
          <w:szCs w:val="24"/>
        </w:rPr>
        <w:t>源，</w:t>
      </w:r>
      <w:r w:rsidRPr="00D222F2">
        <w:rPr>
          <w:rFonts w:ascii="Times New Roman" w:hAnsi="Times New Roman" w:cs="Times New Roman" w:hint="eastAsia"/>
          <w:sz w:val="24"/>
          <w:szCs w:val="24"/>
        </w:rPr>
        <w:t>以下操作需在各主机上进行</w:t>
      </w:r>
    </w:p>
    <w:p w:rsidR="00234C39" w:rsidRPr="00E834A0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E834A0">
        <w:rPr>
          <w:rFonts w:ascii="Times New Roman" w:hAnsi="Times New Roman" w:cs="Times New Roman"/>
          <w:b/>
          <w:sz w:val="24"/>
          <w:szCs w:val="24"/>
        </w:rPr>
        <w:t>(1)</w:t>
      </w:r>
      <w:r w:rsidRPr="00E834A0">
        <w:rPr>
          <w:rFonts w:ascii="Times New Roman" w:hAnsi="Times New Roman" w:cs="Times New Roman"/>
          <w:b/>
          <w:sz w:val="24"/>
          <w:szCs w:val="24"/>
        </w:rPr>
        <w:t>修改各主机的</w:t>
      </w:r>
      <w:r w:rsidRPr="00E834A0">
        <w:rPr>
          <w:rFonts w:ascii="Times New Roman" w:hAnsi="Times New Roman" w:cs="Times New Roman"/>
          <w:b/>
          <w:sz w:val="24"/>
          <w:szCs w:val="24"/>
        </w:rPr>
        <w:t>/etc/hosts</w:t>
      </w:r>
      <w:r w:rsidRPr="00E834A0">
        <w:rPr>
          <w:rFonts w:ascii="Times New Roman" w:hAnsi="Times New Roman" w:cs="Times New Roman"/>
          <w:b/>
          <w:sz w:val="24"/>
          <w:szCs w:val="24"/>
        </w:rPr>
        <w:t>文件，实现主机名解析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/etc/hosts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1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1.maochen.co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1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22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2.maochen.co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2</w:t>
      </w:r>
    </w:p>
    <w:p w:rsidR="00234C39" w:rsidRDefault="005A3E15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E834A0"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234C39" w:rsidRPr="00E834A0">
        <w:rPr>
          <w:rFonts w:ascii="Times New Roman" w:hAnsi="Times New Roman" w:cs="Times New Roman" w:hint="eastAsia"/>
          <w:b/>
          <w:sz w:val="24"/>
          <w:szCs w:val="24"/>
        </w:rPr>
        <w:t>(2)</w:t>
      </w:r>
      <w:r w:rsidR="00234C39" w:rsidRPr="00E834A0">
        <w:rPr>
          <w:rFonts w:ascii="Times New Roman" w:hAnsi="Times New Roman" w:cs="Times New Roman" w:hint="eastAsia"/>
          <w:b/>
          <w:sz w:val="24"/>
          <w:szCs w:val="24"/>
        </w:rPr>
        <w:t>添加主机秘钥，实现各主机无秘钥登录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key.sh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/bin/bash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OST=(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2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for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in {0..</w:t>
      </w:r>
      <w:r w:rsidR="005A3E1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}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do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NAME=${HOST[$i]}</w:t>
      </w:r>
    </w:p>
    <w:p w:rsidR="00234C39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234C3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 -e /root/.ssh/id_rsa.pub ] || ssh-keygen -f /root/.ssh/id_rsa -P </w:t>
      </w:r>
      <w:r w:rsidR="00234C3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”</w:t>
      </w:r>
    </w:p>
    <w:p w:rsidR="00234C39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234C3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sh-copy-id -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 /root/.ssh/id_rsa.pub 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${NAME}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scp /etc/hosts ${NAME}:/etc/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done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vs1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h key.sh</w:t>
      </w:r>
    </w:p>
    <w:p w:rsidR="00234C39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lastRenderedPageBreak/>
        <w:t>(3)</w:t>
      </w:r>
      <w:r>
        <w:rPr>
          <w:rFonts w:ascii="Times New Roman" w:hAnsi="Times New Roman" w:cs="Times New Roman" w:hint="eastAsia"/>
          <w:b/>
          <w:sz w:val="24"/>
          <w:szCs w:val="24"/>
        </w:rPr>
        <w:t>确保各个主机的时间同步</w:t>
      </w:r>
      <w:r>
        <w:rPr>
          <w:rFonts w:ascii="Times New Roman" w:hAnsi="Times New Roman" w:cs="Times New Roman" w:hint="eastAsia"/>
          <w:b/>
          <w:sz w:val="24"/>
          <w:szCs w:val="24"/>
        </w:rPr>
        <w:t>(</w:t>
      </w:r>
      <w:r>
        <w:rPr>
          <w:rFonts w:ascii="Times New Roman" w:hAnsi="Times New Roman" w:cs="Times New Roman" w:hint="eastAsia"/>
          <w:b/>
          <w:sz w:val="24"/>
          <w:szCs w:val="24"/>
        </w:rPr>
        <w:t>不一定准时，但必须相同</w:t>
      </w:r>
      <w:r>
        <w:rPr>
          <w:rFonts w:ascii="Times New Roman" w:hAnsi="Times New Roman" w:cs="Times New Roman" w:hint="eastAsia"/>
          <w:b/>
          <w:sz w:val="24"/>
          <w:szCs w:val="24"/>
        </w:rPr>
        <w:t>)</w:t>
      </w:r>
      <w:r>
        <w:rPr>
          <w:rFonts w:ascii="Times New Roman" w:hAnsi="Times New Roman" w:cs="Times New Roman" w:hint="eastAsia"/>
          <w:b/>
          <w:sz w:val="24"/>
          <w:szCs w:val="24"/>
        </w:rPr>
        <w:t>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="00BD58D8"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tpdate time.nist.gov</w:t>
      </w:r>
    </w:p>
    <w:p w:rsidR="00BD58D8" w:rsidRPr="00BD58D8" w:rsidRDefault="00BD58D8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2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tpdate time.nist.gov</w:t>
      </w:r>
    </w:p>
    <w:p w:rsidR="00234C39" w:rsidRDefault="00BD58D8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 w:rsidR="00234C3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 w:rsidR="00234C3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="00234C39"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="00234C3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date;ssh vs2 </w:t>
      </w:r>
      <w:r w:rsidR="00234C3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 w:rsidR="00234C3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date</w:t>
      </w:r>
      <w:r w:rsidR="00234C3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 w:rsidR="00234C3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234C3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234C3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检测时间是否同步</w:t>
      </w:r>
    </w:p>
    <w:p w:rsidR="00234C39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(4)</w:t>
      </w:r>
      <w:r>
        <w:rPr>
          <w:rFonts w:ascii="Times New Roman" w:hAnsi="Times New Roman" w:cs="Times New Roman" w:hint="eastAsia"/>
          <w:b/>
          <w:sz w:val="24"/>
          <w:szCs w:val="24"/>
        </w:rPr>
        <w:t>确保</w:t>
      </w:r>
      <w:r>
        <w:rPr>
          <w:rFonts w:ascii="Times New Roman" w:hAnsi="Times New Roman" w:cs="Times New Roman" w:hint="eastAsia"/>
          <w:b/>
          <w:sz w:val="24"/>
          <w:szCs w:val="24"/>
        </w:rPr>
        <w:t>iptables</w:t>
      </w:r>
      <w:r>
        <w:rPr>
          <w:rFonts w:ascii="Times New Roman" w:hAnsi="Times New Roman" w:cs="Times New Roman" w:hint="eastAsia"/>
          <w:b/>
          <w:sz w:val="24"/>
          <w:szCs w:val="24"/>
        </w:rPr>
        <w:t>和</w:t>
      </w:r>
      <w:r>
        <w:rPr>
          <w:rFonts w:ascii="Times New Roman" w:hAnsi="Times New Roman" w:cs="Times New Roman" w:hint="eastAsia"/>
          <w:b/>
          <w:sz w:val="24"/>
          <w:szCs w:val="24"/>
        </w:rPr>
        <w:t>selinux</w:t>
      </w:r>
      <w:r>
        <w:rPr>
          <w:rFonts w:ascii="Times New Roman" w:hAnsi="Times New Roman" w:cs="Times New Roman" w:hint="eastAsia"/>
          <w:b/>
          <w:sz w:val="24"/>
          <w:szCs w:val="24"/>
        </w:rPr>
        <w:t>关闭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iptables start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d -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 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/SELINUX=.*/SELINUX=disabled/g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/etc/sysconfig/selinux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tenforce 0 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临时关闭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linux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上一条为永久关闭</w:t>
      </w:r>
    </w:p>
    <w:p w:rsidR="00234C39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(5)</w:t>
      </w:r>
      <w:r>
        <w:rPr>
          <w:rFonts w:ascii="Times New Roman" w:hAnsi="Times New Roman" w:cs="Times New Roman" w:hint="eastAsia"/>
          <w:b/>
          <w:sz w:val="24"/>
          <w:szCs w:val="24"/>
        </w:rPr>
        <w:t>安装</w:t>
      </w:r>
      <w:r w:rsidR="00BD58D8">
        <w:rPr>
          <w:rFonts w:ascii="Times New Roman" w:hAnsi="Times New Roman" w:cs="Times New Roman" w:hint="eastAsia"/>
          <w:b/>
          <w:sz w:val="24"/>
          <w:szCs w:val="24"/>
        </w:rPr>
        <w:t>redis</w:t>
      </w:r>
      <w:r w:rsidR="00BD58D8">
        <w:rPr>
          <w:rFonts w:ascii="Times New Roman" w:hAnsi="Times New Roman" w:cs="Times New Roman" w:hint="eastAsia"/>
          <w:b/>
          <w:sz w:val="24"/>
          <w:szCs w:val="24"/>
        </w:rPr>
        <w:t>、</w:t>
      </w:r>
      <w:r>
        <w:rPr>
          <w:rFonts w:ascii="Times New Roman" w:hAnsi="Times New Roman" w:cs="Times New Roman" w:hint="eastAsia"/>
          <w:b/>
          <w:sz w:val="24"/>
          <w:szCs w:val="24"/>
        </w:rPr>
        <w:t>keepalived</w:t>
      </w:r>
      <w:r>
        <w:rPr>
          <w:rFonts w:ascii="Times New Roman" w:hAnsi="Times New Roman" w:cs="Times New Roman" w:hint="eastAsia"/>
          <w:b/>
          <w:sz w:val="24"/>
          <w:szCs w:val="24"/>
        </w:rPr>
        <w:t>软件</w:t>
      </w:r>
      <w:r w:rsidR="0067701E">
        <w:rPr>
          <w:rFonts w:ascii="Times New Roman" w:hAnsi="Times New Roman" w:cs="Times New Roman" w:hint="eastAsia"/>
          <w:b/>
          <w:sz w:val="24"/>
          <w:szCs w:val="24"/>
        </w:rPr>
        <w:t>(</w:t>
      </w:r>
      <w:r w:rsidR="0067701E">
        <w:rPr>
          <w:rFonts w:ascii="Times New Roman" w:hAnsi="Times New Roman" w:cs="Times New Roman" w:hint="eastAsia"/>
          <w:b/>
          <w:sz w:val="24"/>
          <w:szCs w:val="24"/>
        </w:rPr>
        <w:t>一下步骤需在两个节点上安装</w:t>
      </w:r>
      <w:r w:rsidR="0067701E">
        <w:rPr>
          <w:rFonts w:ascii="Times New Roman" w:hAnsi="Times New Roman" w:cs="Times New Roman" w:hint="eastAsia"/>
          <w:b/>
          <w:sz w:val="24"/>
          <w:szCs w:val="24"/>
        </w:rPr>
        <w:t>)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="005A3E15" w:rsidRPr="005A3E1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yum install vim gcc telnet wget lrzsz openssl openssl-</w:t>
      </w:r>
      <w:r w:rsidR="005A3E1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devel openssl-clients ntpdate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="00987EE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y</w:t>
      </w:r>
    </w:p>
    <w:p w:rsidR="00BD58D8" w:rsidRPr="00BD58D8" w:rsidRDefault="00BD58D8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</w:t>
      </w:r>
      <w:r w:rsidRPr="0067701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</w:t>
      </w:r>
      <w:r w:rsidRPr="0067701E">
        <w:rPr>
          <w:rFonts w:ascii="Times New Roman" w:hAnsi="Times New Roman" w:cs="Times New Roman"/>
          <w:b/>
          <w:color w:val="FFFF00"/>
          <w:kern w:val="0"/>
          <w:sz w:val="30"/>
          <w:szCs w:val="30"/>
        </w:rPr>
        <w:t>源码编译安装</w:t>
      </w:r>
      <w:r w:rsidRPr="0067701E">
        <w:rPr>
          <w:rFonts w:ascii="Times New Roman" w:hAnsi="Times New Roman" w:cs="Times New Roman"/>
          <w:b/>
          <w:color w:val="FFFF00"/>
          <w:kern w:val="0"/>
          <w:sz w:val="30"/>
          <w:szCs w:val="30"/>
        </w:rPr>
        <w:t>keepalived</w:t>
      </w:r>
      <w:r w:rsidRPr="0067701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</w:t>
      </w:r>
      <w:r w:rsidR="0067701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</w:t>
      </w:r>
      <w:r w:rsidRPr="0067701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#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 wget http://www.keepalived.org/software/keepalived-1.2.20.tar.gz  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 tar -xf keepalived-1.2.20.tar.gz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 cd keepalived-1.2.20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keepalived-1.2.20]# ./configure --prefix=/usr/local/keepalived 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keepalived-1.2.20]# make &amp;&amp; make install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]# cp /usr/local/keepalived/sbin/keepalived   /usr/sbin/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]# cp /usr/local/keepalived/etc/sysconfig/keepalived   /etc/sysconfig/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]# cp  /usr/local/keepalived/etc/rc.d/init.d/keepalived  /etc/init.d/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]#  cp /usr/local/keepalived/etc/keepalived/keepalived.conf  /etc/keepalived/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]# mkdir -p /etc/keepalived/log/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]# mkdir -p /etc/keepalived/scripts/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添加日志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]# vim /etc/sysconfig/keepalived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KEEPALIVED_OPTIONS="-D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修改为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KEEPALIVED_OPTIONS="-D -d -S 0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~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]# vi /etc/rsyslog.conf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        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加入如下配置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keepalived -S 0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ocal0.* /var/log/keepalived.log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]# /etc/init.d/rsyslog restar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重启日志服务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]# ll /var/log/keepalived.log</w:t>
      </w:r>
    </w:p>
    <w:p w:rsid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-rw-------. 1 root root 0 Jun 21 19:46 /var/log/keepalived.log</w:t>
      </w:r>
    </w:p>
    <w:p w:rsidR="004E1266" w:rsidRPr="00BD58D8" w:rsidRDefault="004E1266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</w:p>
    <w:p w:rsidR="00BD58D8" w:rsidRDefault="0067701E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#------------------------</w:t>
      </w:r>
      <w:r w:rsid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</w:t>
      </w:r>
      <w:r w:rsidR="00EE18C0" w:rsidRPr="0067701E">
        <w:rPr>
          <w:rFonts w:ascii="Times New Roman" w:hAnsi="Times New Roman" w:cs="Times New Roman"/>
          <w:b/>
          <w:color w:val="FFFF00"/>
          <w:kern w:val="0"/>
          <w:sz w:val="30"/>
          <w:szCs w:val="30"/>
        </w:rPr>
        <w:t>源码编译安装</w:t>
      </w:r>
      <w:r w:rsidR="00EE18C0" w:rsidRPr="0067701E">
        <w:rPr>
          <w:rFonts w:ascii="Times New Roman" w:hAnsi="Times New Roman" w:cs="Times New Roman"/>
          <w:b/>
          <w:color w:val="FFFF00"/>
          <w:kern w:val="0"/>
          <w:sz w:val="30"/>
          <w:szCs w:val="30"/>
        </w:rPr>
        <w:t>redi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</w:t>
      </w:r>
      <w:r w:rsid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#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 wget http://download.redis.io/releases/redis-3.2.0.tar.gz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 tar xf redis-3.2.0.tar.gz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 mkdir -p /usr/local/redis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 mv redis-3.2.0/*  /usr/local/redis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redis]# cd /usr/local/redis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redis]# make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src]# cd src &amp;&amp; make install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src]# cd /usr/local/redis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redis]# cp redis.conf   /etc/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mkdir  -p  /redis/log      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日志目录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mkdir  -p   /redis/run     #pid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文件目录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mkdir  -p   /redis/data    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本地快照数据库存放目录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vi /etc/redis.conf         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编辑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daemonize yes  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后台启动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edis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redis]# sysctl vm.overcommit_memory=1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redis]# echo never &gt; /sys/kernel/mm/transparent_hugepage/enabled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vi /etc/sysctl.conf        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编辑，在最后一行添加下面代码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m.overcommit_memory = 1</w:t>
      </w:r>
    </w:p>
    <w:p w:rsid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sysctl -p 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使设置立即生效</w:t>
      </w:r>
    </w:p>
    <w:p w:rsidR="00BD58D8" w:rsidRDefault="0067701E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</w:t>
      </w:r>
      <w:r w:rsid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</w:t>
      </w:r>
      <w:r w:rsid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</w:t>
      </w:r>
      <w:r w:rsidR="00BD58D8"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设置开机自启动</w:t>
      </w:r>
      <w:r w:rsidR="00BD58D8"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redi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</w:t>
      </w:r>
      <w:r w:rsid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#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vi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/etc/init.d/redis   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编辑，添加以下代码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!/bin/sh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chkconfig:   2345 90 10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description:  Redis is a persistent key-value database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redis    Startup script for redis processe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processname: redis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dis_path="/usr/local/bin/redis-server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dis_conf="/etc/redis.conf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dis_pid="/redis/run/redis.pid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Source function library.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. /etc/rc.d/init.d/functions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 -x $redis_path ] || exit 0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TVAL=0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rog="redis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Start daemons.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art() {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if [ -e $redis_pid -a ! -z $redis_pid ];then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$prog" already running....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xit 1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fi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-n $"Starting $prog 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Single instance for all caches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$redis_path $redis_conf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TVAL=$?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 $RETVAL -eq 0 ] &amp;&amp; {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ouch /var/lock/subsys/$prog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uccess $"$prog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turn $RETVAL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Stop daemons.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op() {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-n $"Stopping $prog 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killproc -d 10 $redis_path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 $RETVAL = 0 ] &amp;&amp; rm -f $redis_pid /var/lock/subsys/$prog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TVAL=$?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turn $RETVAL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See how we were called.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ase "$1" in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art)</w:t>
      </w:r>
    </w:p>
    <w:p w:rsidR="00BD58D8" w:rsidRPr="00BD58D8" w:rsidRDefault="0067701E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art</w:t>
      </w:r>
      <w:r w:rsidR="00BD58D8"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op)</w:t>
      </w:r>
    </w:p>
    <w:p w:rsidR="00BD58D8" w:rsidRPr="00BD58D8" w:rsidRDefault="0067701E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op</w:t>
      </w:r>
      <w:r w:rsidR="00BD58D8"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atus)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atus $prog</w:t>
      </w:r>
    </w:p>
    <w:p w:rsidR="00BD58D8" w:rsidRPr="00BD58D8" w:rsidRDefault="0067701E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TVAL=$?</w:t>
      </w:r>
      <w:r w:rsidR="00BD58D8"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start)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op</w:t>
      </w:r>
    </w:p>
    <w:p w:rsidR="00BD58D8" w:rsidRPr="00BD58D8" w:rsidRDefault="0067701E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art</w:t>
      </w:r>
      <w:r w:rsidR="00BD58D8"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ondrestart)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f test "x`pidof redis`" != x; then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op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start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fi;;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*)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$"Usage: $0 {start|stop|status|restart|condrestart}"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xit 1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sac</w:t>
      </w:r>
    </w:p>
    <w:p w:rsid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xit $RETVAL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chmod 755 /etc/init.d/redis        </w:t>
      </w:r>
      <w:r w:rsidR="004E126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添加脚本执行权限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chkconfig --add redis              </w:t>
      </w:r>
      <w:r w:rsidR="004E126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4E126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添加开启启动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redis]# chkconfig --level 2345 redis on  </w:t>
      </w:r>
      <w:r w:rsidR="004E126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4E126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启动级别</w:t>
      </w:r>
    </w:p>
    <w:p w:rsidR="00BD58D8" w:rsidRPr="00BD58D8" w:rsidRDefault="00BD58D8" w:rsidP="00BD58D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chkconfig --list redis             </w:t>
      </w:r>
      <w:r w:rsidR="004E126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4E126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查看启动级别</w:t>
      </w:r>
    </w:p>
    <w:p w:rsidR="00BD58D8" w:rsidRPr="0067701E" w:rsidRDefault="00BD58D8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]# service redis restart              </w:t>
      </w:r>
      <w:r w:rsidR="004E126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4E126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重新启动</w:t>
      </w:r>
      <w:r w:rsidRPr="00BD58D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edis</w:t>
      </w:r>
    </w:p>
    <w:p w:rsidR="00837177" w:rsidRPr="00837177" w:rsidRDefault="00837177" w:rsidP="00837177">
      <w:pPr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  <w:r w:rsidRPr="00837177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837177">
        <w:rPr>
          <w:rFonts w:ascii="Times New Roman" w:hAnsi="Times New Roman" w:cs="Times New Roman" w:hint="eastAsia"/>
          <w:sz w:val="24"/>
          <w:szCs w:val="24"/>
        </w:rPr>
        <w:t>然后重启</w:t>
      </w:r>
      <w:r w:rsidRPr="00837177">
        <w:rPr>
          <w:rFonts w:ascii="Times New Roman" w:hAnsi="Times New Roman" w:cs="Times New Roman" w:hint="eastAsia"/>
          <w:sz w:val="24"/>
          <w:szCs w:val="24"/>
        </w:rPr>
        <w:t>redis</w:t>
      </w:r>
      <w:r w:rsidRPr="00837177">
        <w:rPr>
          <w:rFonts w:ascii="Times New Roman" w:hAnsi="Times New Roman" w:cs="Times New Roman" w:hint="eastAsia"/>
          <w:sz w:val="24"/>
          <w:szCs w:val="24"/>
        </w:rPr>
        <w:t>，现在</w:t>
      </w:r>
      <w:r w:rsidRPr="00837177">
        <w:rPr>
          <w:rFonts w:ascii="Times New Roman" w:hAnsi="Times New Roman" w:cs="Times New Roman" w:hint="eastAsia"/>
          <w:sz w:val="24"/>
          <w:szCs w:val="24"/>
        </w:rPr>
        <w:t>redis</w:t>
      </w:r>
      <w:r w:rsidRPr="00837177">
        <w:rPr>
          <w:rFonts w:ascii="Times New Roman" w:hAnsi="Times New Roman" w:cs="Times New Roman" w:hint="eastAsia"/>
          <w:sz w:val="24"/>
          <w:szCs w:val="24"/>
        </w:rPr>
        <w:t>都配置了双主，但是他们现在都不可以写入，必须要配置</w:t>
      </w:r>
      <w:r w:rsidRPr="00837177">
        <w:rPr>
          <w:rFonts w:ascii="Times New Roman" w:hAnsi="Times New Roman" w:cs="Times New Roman" w:hint="eastAsia"/>
          <w:sz w:val="24"/>
          <w:szCs w:val="24"/>
        </w:rPr>
        <w:t>keepalived</w:t>
      </w:r>
      <w:r w:rsidRPr="00837177">
        <w:rPr>
          <w:rFonts w:ascii="Times New Roman" w:hAnsi="Times New Roman" w:cs="Times New Roman" w:hint="eastAsia"/>
          <w:sz w:val="24"/>
          <w:szCs w:val="24"/>
        </w:rPr>
        <w:t>，有</w:t>
      </w:r>
      <w:r w:rsidRPr="00837177">
        <w:rPr>
          <w:rFonts w:ascii="Times New Roman" w:hAnsi="Times New Roman" w:cs="Times New Roman" w:hint="eastAsia"/>
          <w:sz w:val="24"/>
          <w:szCs w:val="24"/>
        </w:rPr>
        <w:t>redis</w:t>
      </w:r>
      <w:r w:rsidRPr="00837177">
        <w:rPr>
          <w:rFonts w:ascii="Times New Roman" w:hAnsi="Times New Roman" w:cs="Times New Roman" w:hint="eastAsia"/>
          <w:sz w:val="24"/>
          <w:szCs w:val="24"/>
        </w:rPr>
        <w:t>主，才可以写入。</w:t>
      </w:r>
    </w:p>
    <w:p w:rsidR="00234C39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4</w:t>
      </w:r>
      <w:r>
        <w:rPr>
          <w:rFonts w:ascii="Times New Roman" w:hAnsi="Times New Roman" w:cs="Times New Roman" w:hint="eastAsia"/>
          <w:b/>
          <w:sz w:val="24"/>
          <w:szCs w:val="24"/>
        </w:rPr>
        <w:t>、修改配置文件：</w:t>
      </w:r>
    </w:p>
    <w:p w:rsidR="00234C39" w:rsidRPr="00B47184" w:rsidRDefault="00D55EF1" w:rsidP="00D55EF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(1)</w:t>
      </w:r>
      <w:r w:rsidR="0067701E">
        <w:rPr>
          <w:rFonts w:ascii="Times New Roman" w:hAnsi="Times New Roman" w:cs="Times New Roman" w:hint="eastAsia"/>
          <w:sz w:val="24"/>
          <w:szCs w:val="24"/>
        </w:rPr>
        <w:t>Redis</w:t>
      </w:r>
      <w:r w:rsidR="0067701E">
        <w:rPr>
          <w:rFonts w:ascii="Times New Roman" w:hAnsi="Times New Roman" w:cs="Times New Roman" w:hint="eastAsia"/>
          <w:sz w:val="24"/>
          <w:szCs w:val="24"/>
        </w:rPr>
        <w:t>—</w:t>
      </w:r>
      <w:r w:rsidR="0067701E">
        <w:rPr>
          <w:rFonts w:ascii="Times New Roman" w:hAnsi="Times New Roman" w:cs="Times New Roman" w:hint="eastAsia"/>
          <w:sz w:val="24"/>
          <w:szCs w:val="24"/>
        </w:rPr>
        <w:t>Master</w:t>
      </w:r>
      <w:r w:rsidR="0067701E">
        <w:rPr>
          <w:rFonts w:ascii="Times New Roman" w:hAnsi="Times New Roman" w:cs="Times New Roman" w:hint="eastAsia"/>
          <w:sz w:val="24"/>
          <w:szCs w:val="24"/>
        </w:rPr>
        <w:t>上</w:t>
      </w:r>
      <w:r w:rsidR="00B47184">
        <w:rPr>
          <w:rFonts w:ascii="Times New Roman" w:hAnsi="Times New Roman" w:cs="Times New Roman" w:hint="eastAsia"/>
          <w:sz w:val="24"/>
          <w:szCs w:val="24"/>
        </w:rPr>
        <w:t>的配置文件，红线地方必须在</w:t>
      </w:r>
      <w:r w:rsidR="00B47184">
        <w:rPr>
          <w:rFonts w:ascii="Times New Roman" w:hAnsi="Times New Roman" w:cs="Times New Roman" w:hint="eastAsia"/>
          <w:sz w:val="24"/>
          <w:szCs w:val="24"/>
        </w:rPr>
        <w:t>Redis</w:t>
      </w:r>
      <w:r w:rsidR="00B47184">
        <w:rPr>
          <w:rFonts w:ascii="Times New Roman" w:hAnsi="Times New Roman" w:cs="Times New Roman" w:hint="eastAsia"/>
          <w:sz w:val="24"/>
          <w:szCs w:val="24"/>
        </w:rPr>
        <w:t>—</w:t>
      </w:r>
      <w:r w:rsidR="00B47184">
        <w:rPr>
          <w:rFonts w:ascii="Times New Roman" w:hAnsi="Times New Roman" w:cs="Times New Roman" w:hint="eastAsia"/>
          <w:sz w:val="24"/>
          <w:szCs w:val="24"/>
        </w:rPr>
        <w:t>Slave</w:t>
      </w:r>
      <w:r w:rsidR="00B47184">
        <w:rPr>
          <w:rFonts w:ascii="Times New Roman" w:hAnsi="Times New Roman" w:cs="Times New Roman" w:hint="eastAsia"/>
          <w:sz w:val="24"/>
          <w:szCs w:val="24"/>
        </w:rPr>
        <w:t>做相应的修改：</w:t>
      </w:r>
    </w:p>
    <w:p w:rsid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修改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/etc/redis.conf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文件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#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protected-mode no    #</w:t>
      </w:r>
      <w:r w:rsidRPr="0067701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必须要加的参数，在</w:t>
      </w:r>
      <w:r w:rsidRPr="0067701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3.2</w:t>
      </w:r>
      <w:r w:rsidRPr="0067701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版本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daemonize yes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idfile /redis/run/redis.pid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ort 6379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cp-backlog 511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imeout 180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cp-keepalive 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oglevel verbose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ogfile "/redis/log/redis.log"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databases 16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ave 900 1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ave 300 1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ave 60 1000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op-writes-on-bgsave-error yes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dbcompression yes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dbchecksum yes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dbfilename dump.rdb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dir ./</w:t>
      </w:r>
    </w:p>
    <w:p w:rsidR="0067701E" w:rsidRPr="00B47184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slaveof 192.168.</w:t>
      </w:r>
      <w:r w:rsidRP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 xml:space="preserve"> 6379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   #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在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lave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上应修改为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aster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即为：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11 6379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slave-read-only yes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lave-serve-stale-data yes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lave-read-only yes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pl-diskless-sync no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pl-diskless-sync-delay 5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pl-disable-tcp-nodelay no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lave-priority 10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ppendonly yes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ppendfilename "appendonly.aof"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ppendfsync everysec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-appendfsync-on-rewrite no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uto-aof-rewrite-percentage 10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uto-aof-rewrite-min-size 64mb</w:t>
      </w:r>
    </w:p>
    <w:p w:rsidR="0067701E" w:rsidRPr="0067701E" w:rsidRDefault="00B47184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of-load-truncated yes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ua-time-limit 500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lowlog-log-slower-than 1000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lowlog-max-len 128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atency-monitor-threshold 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-keyspace-events ""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hash-max-ziplist-entries 512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hash-max-ziplist-value 64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ist-max-ziplist-entries 512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ist-max-ziplist-value 64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et-max-intset-entries 512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zset-max-ziplist-entries 128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zset-max-ziplist-value 64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hll-sparse-max-bytes 300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tiverehashing yes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lient-output-buffer-limit normal 0 0 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lient-output-buffer-limit slave 256mb 64mb 6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lient-output-buffer-limit pubsub 32mb 8mb 6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hz 10</w:t>
      </w:r>
    </w:p>
    <w:p w:rsid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of-rewrite-incremental-fsync yes</w:t>
      </w:r>
    </w:p>
    <w:p w:rsid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修改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Master /etc/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keepalived/keepalived.conf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文件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#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lobal_defs {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lvs_id LVS_redis 8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smtp_connect_timeout 30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}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 xml:space="preserve">vrrp_script chk_redis {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script "sh /etc/keepalived/scripts/redis_check.sh"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interval 1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weight 2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}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vrrp_instance VI_1 {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state MASTER </w:t>
      </w:r>
    </w:p>
    <w:p w:rsidR="0067701E" w:rsidRPr="0067701E" w:rsidRDefault="004E1266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interface eth1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virtual_router_id 60</w:t>
      </w:r>
    </w:p>
    <w:p w:rsidR="0067701E" w:rsidRPr="00B47184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unicast_src_ip 192.168.</w:t>
      </w:r>
      <w:r w:rsidRP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88.11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#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在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lave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上应修改为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lave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即为：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55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unicast_peer {</w:t>
      </w:r>
    </w:p>
    <w:p w:rsidR="0067701E" w:rsidRPr="00B47184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192.168.</w:t>
      </w:r>
      <w:r w:rsidRP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88.55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             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在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lave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上应修改为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lave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即为：</w:t>
      </w:r>
      <w:r w:rsid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11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}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priority 200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advert_int 1 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track_script {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chk_redis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}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virtual_ipaddress {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 192.168.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88.111</w:t>
      </w: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}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y_master /etc/keepalived/scripts/redis_master.sh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y_backup /etc/keepalived/scripts/redis_backup.sh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y_fault  /etc/keepalived/scripts/redis_fault.sh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y_stop   /etc/keepalived/scripts/redis_stop.sh </w:t>
      </w:r>
    </w:p>
    <w:p w:rsid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837177" w:rsidRDefault="00837177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注：一下的检测脚本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都应该修改为对应主机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地址，即在从上则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1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。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添加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redis_check.sh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脚本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#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!/bin/bash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ERV=keepalived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HECK_TIME=2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heck() {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/usr/local/bin/r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dis-cli  ping &gt; /dev/null 2&gt;&amp;1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ret=$?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if [ $ret -ne 0 ];then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return $ret;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fi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while [ $CHECK_TIME -ne 0 ];do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let "CHECK_TIME -= 1"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check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REDIS_OK=$?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if [ $REDIS_OK -eq 0 ];then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exit $REDIS_OK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else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if [ $CHECK_TIME -eq 0 ];then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/etc/init.d/$SERV stop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exit $REDIS_OK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fi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fi</w:t>
      </w:r>
    </w:p>
    <w:p w:rsid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6770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done</w:t>
      </w:r>
    </w:p>
    <w:p w:rsidR="0067701E" w:rsidRPr="0067701E" w:rsidRDefault="0067701E" w:rsidP="006770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添加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redis_</w:t>
      </w:r>
      <w:r w:rsidR="00B47184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stop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.sh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脚本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#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!/bin/bash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##/etc/keepalived/scripts/redis_stop.sh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DISCLI="/usr/local/bin/redis-cli "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OGFILE="/etc/keepalived/log/redis-state.log"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id=$$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Run redis_stop.sh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master]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m</w:t>
      </w:r>
      <w:r w:rsidR="0083717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ster] Being slave state..." &gt;&gt;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$LOGFILE 2&gt;&amp;1</w:t>
      </w:r>
    </w:p>
    <w:p w:rsid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slaver] Run 'SLAVEOF 192.168.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6379'" &gt;&gt; $LOGFILE</w:t>
      </w:r>
    </w:p>
    <w:p w:rsidR="00837177" w:rsidRPr="00B47184" w:rsidRDefault="00837177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$REDISCLI SLAVEOF  192.168.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6379 &gt;&gt; $LOGFILE  2&gt;&amp;1</w:t>
      </w:r>
    </w:p>
    <w:p w:rsidR="0067701E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slaver] slave connect to 192.168.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ok..." &gt;&gt; $LOGFILE</w:t>
      </w:r>
    </w:p>
    <w:p w:rsidR="00B47184" w:rsidRPr="0067701E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添加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redis_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fault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.sh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脚本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#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!/bin/bash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##/etc/keepalived/scripts/redis_fault.sh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DISCLI="/usr/local/bin/redis-cli "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OGFILE="/etc/keepalived/log/redis-state.log"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id=$$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Run redis_fault.sh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master]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echo "`date +'%Y-%m-%d:%H:%M:%S'`|$pid|state:[master] Being slave state..." &gt;&gt; $LOGFILE 2&gt;&amp;1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slaver] Run 'SLAVEOF 192.168.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6379'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$REDISCLI SLAVEOF  192.168.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6379 &gt;&gt; $LOGFILE  2&gt;&amp;1</w:t>
      </w:r>
    </w:p>
    <w:p w:rsid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slaver] slave connect to 192.168.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ok..." &gt;&gt; $LOGFILE</w:t>
      </w:r>
    </w:p>
    <w:p w:rsidR="00B47184" w:rsidRPr="0067701E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添加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redis_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backup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.sh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脚本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#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!/bin/bash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##/etc/keepalived/scripts/redis_backup.sh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DISCLI="/usr/local/bin/redis-cli "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OGFILE="/etc/keepalived/log/redis-state.log"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id=$$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Run redis_backup.sh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master]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master] Being slave state..." &gt;&gt; $LOGFILE 2&gt;&amp;1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slaver] Run 'SLAVEOF 192.168.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6379'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$REDISCLI SLAVEOF  192.168.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6379 &gt;&gt; $LOGFILE  2&gt;&amp;1</w:t>
      </w:r>
    </w:p>
    <w:p w:rsid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slaver] slave connect to 192.168.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ok..." &gt;&gt; $LOGFILE</w:t>
      </w:r>
    </w:p>
    <w:p w:rsid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添加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redis_</w:t>
      </w:r>
      <w:r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master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.sh</w:t>
      </w:r>
      <w:r w:rsidRPr="0067701E">
        <w:rPr>
          <w:rFonts w:ascii="Times New Roman" w:hAnsi="Times New Roman" w:cs="Times New Roman" w:hint="eastAsia"/>
          <w:b/>
          <w:color w:val="FFFF00"/>
          <w:kern w:val="0"/>
          <w:sz w:val="30"/>
          <w:szCs w:val="30"/>
        </w:rPr>
        <w:t>脚本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#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edis_master.sh</w:t>
      </w:r>
      <w:r w:rsidRPr="00B4718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文件如下：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!/bin/bash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##/etc/keepalived/scripts/redis_master.sh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DISCLI="/usr/local/bin/redis-cli "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OGFILE="/etc/keepalived/log/redis-state.log"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id=$$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Run redis_master.sh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slaver]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slaver] Run 'SLAVEOF 192.168.88.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6379'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$REDISCLI SLAVEOF 192.168.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8.55</w:t>
      </w: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6379 &gt;&gt; $LOGFILE  2&gt;&amp;1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cho "`date +'%Y-%m-%d:%H:%M:%S'`|$pid|state:[master] Run slaveof no one,close master/slave" &gt;&gt; $LOGFILE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$REDISCLI SLAVEOF NO ONE &gt;&gt; $LOGFILE 2&gt;&amp;1</w:t>
      </w:r>
    </w:p>
    <w:p w:rsidR="00B47184" w:rsidRPr="00B47184" w:rsidRDefault="00B47184" w:rsidP="00B4718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4718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echo "`date +'%Y-%m-%d:%H:%M:%S'`|$pid|state:[master] wait other slave connect...." &gt;&gt; $LOGFILE</w:t>
      </w:r>
    </w:p>
    <w:p w:rsidR="00D55EF1" w:rsidRPr="00D55EF1" w:rsidRDefault="008B726E" w:rsidP="00D55EF1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7</w:t>
      </w:r>
      <w:r w:rsidR="00234C39" w:rsidRPr="006673EC">
        <w:rPr>
          <w:rFonts w:ascii="Times New Roman" w:hAnsi="Times New Roman" w:cs="Times New Roman" w:hint="eastAsia"/>
          <w:b/>
          <w:sz w:val="24"/>
          <w:szCs w:val="24"/>
        </w:rPr>
        <w:t>、启动服务，模拟故障，检测</w:t>
      </w:r>
      <w:r w:rsidR="00234C39" w:rsidRPr="006673EC">
        <w:rPr>
          <w:rFonts w:ascii="Times New Roman" w:hAnsi="Times New Roman" w:cs="Times New Roman" w:hint="eastAsia"/>
          <w:b/>
          <w:sz w:val="24"/>
          <w:szCs w:val="24"/>
        </w:rPr>
        <w:t>IP</w:t>
      </w:r>
      <w:r w:rsidR="00234C39" w:rsidRPr="006673EC">
        <w:rPr>
          <w:rFonts w:ascii="Times New Roman" w:hAnsi="Times New Roman" w:cs="Times New Roman" w:hint="eastAsia"/>
          <w:b/>
          <w:sz w:val="24"/>
          <w:szCs w:val="24"/>
        </w:rPr>
        <w:t>可用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 w:rsidR="0083717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redis</w:t>
      </w:r>
      <w:r w:rsidR="0083717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主从都启动</w:t>
      </w:r>
      <w:r w:rsidR="0083717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keepalived</w:t>
      </w:r>
      <w:r w:rsidR="0083717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="0083717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edis</w:t>
      </w:r>
      <w:r w:rsidR="0083717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keepalived start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ifconfig 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2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keepalived start</w:t>
      </w:r>
    </w:p>
    <w:p w:rsidR="008B726E" w:rsidRDefault="00D55EF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 w:rsidR="008B726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2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="008B726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fconfig</w:t>
      </w:r>
    </w:p>
    <w:p w:rsidR="008B726E" w:rsidRDefault="008B726E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测试主从同步：</w:t>
      </w:r>
    </w:p>
    <w:p w:rsid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est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="008B726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edis-cli -h 192.168.88.11 -p 6379</w:t>
      </w:r>
    </w:p>
    <w:p w:rsidR="008B726E" w:rsidRDefault="008B726E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192.168.88.11:6379&gt;set ms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ello world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</w:p>
    <w:p w:rsidR="008B726E" w:rsidRDefault="008B726E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test ~]#redis-cli -h 192.168.88.22 -p 6379</w:t>
      </w:r>
    </w:p>
    <w:p w:rsidR="008B726E" w:rsidRDefault="008B726E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22:6379&gt;get ms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模拟故障，关闭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</w:t>
      </w:r>
      <w:r w:rsidR="008B726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edi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keepalived stop</w:t>
      </w:r>
      <w:r w:rsid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（或者</w:t>
      </w:r>
      <w:r w:rsid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nginx stop</w:t>
      </w:r>
      <w:r w:rsid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）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 a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检测</w:t>
      </w:r>
      <w:r w:rsidR="00AC16C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 w:rsidR="00AC16C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是否可用</w:t>
      </w:r>
    </w:p>
    <w:p w:rsidR="00AC16CF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 w:rsidR="00AC16C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est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="00AC16CF" w:rsidRPr="00AC16C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="00AC16C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url http://192.168.88.111</w:t>
      </w:r>
    </w:p>
    <w:p w:rsidR="007A47C1" w:rsidRPr="00AC16CF" w:rsidRDefault="00AC16CF" w:rsidP="00AC16CF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参考链接：</w:t>
      </w:r>
      <w:r>
        <w:rPr>
          <w:rFonts w:ascii="Times New Roman" w:hAnsi="Times New Roman" w:cs="Times New Roman"/>
          <w:b/>
          <w:sz w:val="24"/>
          <w:szCs w:val="24"/>
        </w:rPr>
        <w:t>http://www.178linux.com/56546</w:t>
      </w:r>
    </w:p>
    <w:sectPr w:rsidR="007A47C1" w:rsidRPr="00AC16CF" w:rsidSect="00234C39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04F2" w:rsidRDefault="00DC04F2" w:rsidP="002B723B">
      <w:r>
        <w:separator/>
      </w:r>
    </w:p>
  </w:endnote>
  <w:endnote w:type="continuationSeparator" w:id="0">
    <w:p w:rsidR="00DC04F2" w:rsidRDefault="00DC04F2" w:rsidP="002B72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04F2" w:rsidRDefault="00DC04F2" w:rsidP="002B723B">
      <w:r>
        <w:separator/>
      </w:r>
    </w:p>
  </w:footnote>
  <w:footnote w:type="continuationSeparator" w:id="0">
    <w:p w:rsidR="00DC04F2" w:rsidRDefault="00DC04F2" w:rsidP="002B72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2F79ED"/>
    <w:multiLevelType w:val="multilevel"/>
    <w:tmpl w:val="91EC7B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6501"/>
    <w:rsid w:val="00002297"/>
    <w:rsid w:val="0008639B"/>
    <w:rsid w:val="00183065"/>
    <w:rsid w:val="001D331E"/>
    <w:rsid w:val="00233B14"/>
    <w:rsid w:val="00234C39"/>
    <w:rsid w:val="002722E6"/>
    <w:rsid w:val="002B723B"/>
    <w:rsid w:val="00317947"/>
    <w:rsid w:val="00330092"/>
    <w:rsid w:val="00362194"/>
    <w:rsid w:val="00396F19"/>
    <w:rsid w:val="00422345"/>
    <w:rsid w:val="00427127"/>
    <w:rsid w:val="0046098A"/>
    <w:rsid w:val="00485F11"/>
    <w:rsid w:val="004D65DB"/>
    <w:rsid w:val="004E1266"/>
    <w:rsid w:val="005049A6"/>
    <w:rsid w:val="00531043"/>
    <w:rsid w:val="005A3E15"/>
    <w:rsid w:val="005B670D"/>
    <w:rsid w:val="00614017"/>
    <w:rsid w:val="00614A6E"/>
    <w:rsid w:val="00662556"/>
    <w:rsid w:val="00674455"/>
    <w:rsid w:val="0067701E"/>
    <w:rsid w:val="006C3265"/>
    <w:rsid w:val="00712B0C"/>
    <w:rsid w:val="00722A09"/>
    <w:rsid w:val="007A47C1"/>
    <w:rsid w:val="007C0904"/>
    <w:rsid w:val="007E15FF"/>
    <w:rsid w:val="00837177"/>
    <w:rsid w:val="008B726E"/>
    <w:rsid w:val="008C54C7"/>
    <w:rsid w:val="008C6FA6"/>
    <w:rsid w:val="008F2D08"/>
    <w:rsid w:val="00987EE1"/>
    <w:rsid w:val="009B7401"/>
    <w:rsid w:val="009C7C8A"/>
    <w:rsid w:val="009D3A96"/>
    <w:rsid w:val="00A61184"/>
    <w:rsid w:val="00A7298F"/>
    <w:rsid w:val="00A8021A"/>
    <w:rsid w:val="00AC16CF"/>
    <w:rsid w:val="00AE239D"/>
    <w:rsid w:val="00B27050"/>
    <w:rsid w:val="00B47184"/>
    <w:rsid w:val="00BD58D8"/>
    <w:rsid w:val="00C91F55"/>
    <w:rsid w:val="00D01CBC"/>
    <w:rsid w:val="00D04ED0"/>
    <w:rsid w:val="00D34C9B"/>
    <w:rsid w:val="00D46182"/>
    <w:rsid w:val="00D55EF1"/>
    <w:rsid w:val="00D574DB"/>
    <w:rsid w:val="00D7290C"/>
    <w:rsid w:val="00D84EF8"/>
    <w:rsid w:val="00DC04F2"/>
    <w:rsid w:val="00E33C3C"/>
    <w:rsid w:val="00E86501"/>
    <w:rsid w:val="00E87CAA"/>
    <w:rsid w:val="00EE18C0"/>
    <w:rsid w:val="00F77B9B"/>
    <w:rsid w:val="00F874CC"/>
    <w:rsid w:val="00FC6F65"/>
    <w:rsid w:val="00FF4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5EF1"/>
    <w:pPr>
      <w:widowControl w:val="0"/>
      <w:jc w:val="both"/>
    </w:pPr>
  </w:style>
  <w:style w:type="paragraph" w:styleId="4">
    <w:name w:val="heading 4"/>
    <w:basedOn w:val="a"/>
    <w:link w:val="4Char"/>
    <w:uiPriority w:val="9"/>
    <w:qFormat/>
    <w:rsid w:val="00A7298F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8F2D08"/>
    <w:rPr>
      <w:b/>
      <w:bCs/>
    </w:rPr>
  </w:style>
  <w:style w:type="paragraph" w:styleId="a4">
    <w:name w:val="Normal (Web)"/>
    <w:basedOn w:val="a"/>
    <w:uiPriority w:val="99"/>
    <w:semiHidden/>
    <w:unhideWhenUsed/>
    <w:rsid w:val="002722E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9B7401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7298F"/>
    <w:rPr>
      <w:rFonts w:ascii="宋体" w:eastAsia="宋体" w:hAnsi="宋体" w:cs="宋体"/>
      <w:b/>
      <w:bCs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A729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A7298F"/>
    <w:rPr>
      <w:rFonts w:ascii="宋体" w:eastAsia="宋体" w:hAnsi="宋体" w:cs="宋体"/>
      <w:kern w:val="0"/>
      <w:sz w:val="24"/>
      <w:szCs w:val="24"/>
    </w:rPr>
  </w:style>
  <w:style w:type="character" w:customStyle="1" w:styleId="hljs-comment">
    <w:name w:val="hljs-comment"/>
    <w:basedOn w:val="a0"/>
    <w:rsid w:val="00A7298F"/>
  </w:style>
  <w:style w:type="character" w:customStyle="1" w:styleId="hljs-number">
    <w:name w:val="hljs-number"/>
    <w:basedOn w:val="a0"/>
    <w:rsid w:val="00A7298F"/>
  </w:style>
  <w:style w:type="character" w:customStyle="1" w:styleId="hljs-builtin">
    <w:name w:val="hljs-built_in"/>
    <w:basedOn w:val="a0"/>
    <w:rsid w:val="005049A6"/>
  </w:style>
  <w:style w:type="character" w:customStyle="1" w:styleId="hljs-shebang">
    <w:name w:val="hljs-shebang"/>
    <w:basedOn w:val="a0"/>
    <w:rsid w:val="00F77B9B"/>
  </w:style>
  <w:style w:type="character" w:customStyle="1" w:styleId="hljs-string">
    <w:name w:val="hljs-string"/>
    <w:basedOn w:val="a0"/>
    <w:rsid w:val="00F77B9B"/>
  </w:style>
  <w:style w:type="character" w:customStyle="1" w:styleId="hljs-title">
    <w:name w:val="hljs-title"/>
    <w:basedOn w:val="a0"/>
    <w:rsid w:val="00F77B9B"/>
  </w:style>
  <w:style w:type="character" w:customStyle="1" w:styleId="hljs-variable">
    <w:name w:val="hljs-variable"/>
    <w:basedOn w:val="a0"/>
    <w:rsid w:val="00F77B9B"/>
  </w:style>
  <w:style w:type="character" w:customStyle="1" w:styleId="hljs-operator">
    <w:name w:val="hljs-operator"/>
    <w:basedOn w:val="a0"/>
    <w:rsid w:val="00F77B9B"/>
  </w:style>
  <w:style w:type="character" w:customStyle="1" w:styleId="hljs-keyword">
    <w:name w:val="hljs-keyword"/>
    <w:basedOn w:val="a0"/>
    <w:rsid w:val="00F77B9B"/>
  </w:style>
  <w:style w:type="paragraph" w:styleId="a5">
    <w:name w:val="header"/>
    <w:basedOn w:val="a"/>
    <w:link w:val="Char"/>
    <w:uiPriority w:val="99"/>
    <w:unhideWhenUsed/>
    <w:rsid w:val="002B72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723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72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723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5EF1"/>
    <w:pPr>
      <w:widowControl w:val="0"/>
      <w:jc w:val="both"/>
    </w:pPr>
  </w:style>
  <w:style w:type="paragraph" w:styleId="4">
    <w:name w:val="heading 4"/>
    <w:basedOn w:val="a"/>
    <w:link w:val="4Char"/>
    <w:uiPriority w:val="9"/>
    <w:qFormat/>
    <w:rsid w:val="00A7298F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8F2D08"/>
    <w:rPr>
      <w:b/>
      <w:bCs/>
    </w:rPr>
  </w:style>
  <w:style w:type="paragraph" w:styleId="a4">
    <w:name w:val="Normal (Web)"/>
    <w:basedOn w:val="a"/>
    <w:uiPriority w:val="99"/>
    <w:semiHidden/>
    <w:unhideWhenUsed/>
    <w:rsid w:val="002722E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9B7401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7298F"/>
    <w:rPr>
      <w:rFonts w:ascii="宋体" w:eastAsia="宋体" w:hAnsi="宋体" w:cs="宋体"/>
      <w:b/>
      <w:bCs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A729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A7298F"/>
    <w:rPr>
      <w:rFonts w:ascii="宋体" w:eastAsia="宋体" w:hAnsi="宋体" w:cs="宋体"/>
      <w:kern w:val="0"/>
      <w:sz w:val="24"/>
      <w:szCs w:val="24"/>
    </w:rPr>
  </w:style>
  <w:style w:type="character" w:customStyle="1" w:styleId="hljs-comment">
    <w:name w:val="hljs-comment"/>
    <w:basedOn w:val="a0"/>
    <w:rsid w:val="00A7298F"/>
  </w:style>
  <w:style w:type="character" w:customStyle="1" w:styleId="hljs-number">
    <w:name w:val="hljs-number"/>
    <w:basedOn w:val="a0"/>
    <w:rsid w:val="00A7298F"/>
  </w:style>
  <w:style w:type="character" w:customStyle="1" w:styleId="hljs-builtin">
    <w:name w:val="hljs-built_in"/>
    <w:basedOn w:val="a0"/>
    <w:rsid w:val="005049A6"/>
  </w:style>
  <w:style w:type="character" w:customStyle="1" w:styleId="hljs-shebang">
    <w:name w:val="hljs-shebang"/>
    <w:basedOn w:val="a0"/>
    <w:rsid w:val="00F77B9B"/>
  </w:style>
  <w:style w:type="character" w:customStyle="1" w:styleId="hljs-string">
    <w:name w:val="hljs-string"/>
    <w:basedOn w:val="a0"/>
    <w:rsid w:val="00F77B9B"/>
  </w:style>
  <w:style w:type="character" w:customStyle="1" w:styleId="hljs-title">
    <w:name w:val="hljs-title"/>
    <w:basedOn w:val="a0"/>
    <w:rsid w:val="00F77B9B"/>
  </w:style>
  <w:style w:type="character" w:customStyle="1" w:styleId="hljs-variable">
    <w:name w:val="hljs-variable"/>
    <w:basedOn w:val="a0"/>
    <w:rsid w:val="00F77B9B"/>
  </w:style>
  <w:style w:type="character" w:customStyle="1" w:styleId="hljs-operator">
    <w:name w:val="hljs-operator"/>
    <w:basedOn w:val="a0"/>
    <w:rsid w:val="00F77B9B"/>
  </w:style>
  <w:style w:type="character" w:customStyle="1" w:styleId="hljs-keyword">
    <w:name w:val="hljs-keyword"/>
    <w:basedOn w:val="a0"/>
    <w:rsid w:val="00F77B9B"/>
  </w:style>
  <w:style w:type="paragraph" w:styleId="a5">
    <w:name w:val="header"/>
    <w:basedOn w:val="a"/>
    <w:link w:val="Char"/>
    <w:uiPriority w:val="99"/>
    <w:unhideWhenUsed/>
    <w:rsid w:val="002B72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723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72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723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51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5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54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40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6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46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2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5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7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3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25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0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8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0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17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76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3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7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6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4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43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72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1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2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43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9</TotalTime>
  <Pages>10</Pages>
  <Words>1673</Words>
  <Characters>9538</Characters>
  <Application>Microsoft Office Word</Application>
  <DocSecurity>0</DocSecurity>
  <Lines>79</Lines>
  <Paragraphs>22</Paragraphs>
  <ScaleCrop>false</ScaleCrop>
  <Company>china</Company>
  <LinksUpToDate>false</LinksUpToDate>
  <CharactersWithSpaces>111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57</cp:revision>
  <cp:lastPrinted>2016-12-08T08:38:00Z</cp:lastPrinted>
  <dcterms:created xsi:type="dcterms:W3CDTF">2016-12-07T01:21:00Z</dcterms:created>
  <dcterms:modified xsi:type="dcterms:W3CDTF">2016-12-08T08:39:00Z</dcterms:modified>
</cp:coreProperties>
</file>